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7082" w:rsidRPr="00DA0382" w:rsidRDefault="002D7082">
      <w:pPr>
        <w:rPr>
          <w:rFonts w:ascii="Courier New" w:eastAsia="SimSun" w:hAnsi="Courier New" w:cs="Courier New"/>
          <w:b/>
          <w:kern w:val="0"/>
          <w:sz w:val="20"/>
          <w:szCs w:val="20"/>
          <w:highlight w:val="white"/>
          <w:lang w:eastAsia="zh-CN"/>
        </w:rPr>
      </w:pPr>
      <w:r w:rsidRPr="00DA0382">
        <w:rPr>
          <w:rFonts w:ascii="Courier New" w:eastAsia="SimSun" w:hAnsi="Courier New" w:cs="Courier New" w:hint="eastAsia"/>
          <w:b/>
          <w:kern w:val="0"/>
          <w:sz w:val="20"/>
          <w:szCs w:val="20"/>
          <w:highlight w:val="white"/>
          <w:lang w:eastAsia="zh-CN"/>
        </w:rPr>
        <w:t>存储过程：</w:t>
      </w:r>
    </w:p>
    <w:p w:rsidR="000A393E" w:rsidRDefault="005C78D8">
      <w:pPr>
        <w:rPr>
          <w:rFonts w:ascii="Courier New" w:eastAsia="SimSun" w:hAnsi="Courier New" w:cs="Courier New"/>
          <w:color w:val="000080"/>
          <w:kern w:val="0"/>
          <w:sz w:val="20"/>
          <w:szCs w:val="20"/>
          <w:lang w:eastAsia="zh-CN"/>
        </w:rPr>
      </w:pP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g_machine_sp_worktype</w:t>
      </w:r>
      <w:proofErr w:type="spellEnd"/>
    </w:p>
    <w:p w:rsidR="00912FE4" w:rsidRDefault="00912FE4">
      <w:pPr>
        <w:rPr>
          <w:rFonts w:ascii="Courier New" w:eastAsia="SimSun" w:hAnsi="Courier New" w:cs="Courier New"/>
          <w:color w:val="000080"/>
          <w:kern w:val="0"/>
          <w:sz w:val="20"/>
          <w:szCs w:val="20"/>
          <w:lang w:eastAsia="zh-CN"/>
        </w:rPr>
      </w:pPr>
    </w:p>
    <w:p w:rsidR="00912FE4" w:rsidRDefault="00912FE4">
      <w:pPr>
        <w:rPr>
          <w:rFonts w:ascii="Courier New" w:eastAsia="SimSun" w:hAnsi="Courier New" w:cs="Courier New"/>
          <w:color w:val="0000FF"/>
          <w:kern w:val="0"/>
          <w:sz w:val="20"/>
          <w:szCs w:val="20"/>
          <w:lang w:eastAsia="zh-CN"/>
        </w:rPr>
      </w:pPr>
      <w:r w:rsidRPr="00CB5A51">
        <w:rPr>
          <w:rFonts w:ascii="Courier New" w:eastAsia="SimSun" w:hAnsi="Courier New" w:cs="Courier New" w:hint="eastAsia"/>
          <w:b/>
          <w:color w:val="000080"/>
          <w:kern w:val="0"/>
          <w:sz w:val="20"/>
          <w:szCs w:val="20"/>
          <w:lang w:eastAsia="zh-CN"/>
        </w:rPr>
        <w:t>机台上料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ACTION-M-B</w:t>
      </w:r>
    </w:p>
    <w:p w:rsidR="00CB5DFA" w:rsidRDefault="008A19E1">
      <w:pPr>
        <w:rPr>
          <w:rFonts w:ascii="Courier New" w:eastAsia="SimSun" w:hAnsi="Courier New" w:cs="Courier New"/>
          <w:color w:val="0000FF"/>
          <w:kern w:val="0"/>
          <w:sz w:val="20"/>
          <w:szCs w:val="20"/>
          <w:lang w:eastAsia="zh-CN"/>
        </w:rPr>
      </w:pPr>
      <w:r>
        <w:object w:dxaOrig="14258" w:dyaOrig="69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01.4pt" o:ole="">
            <v:imagedata r:id="rId8" o:title=""/>
          </v:shape>
          <o:OLEObject Type="Embed" ProgID="Visio.Drawing.11" ShapeID="_x0000_i1025" DrawAspect="Content" ObjectID="_1595917154" r:id="rId9"/>
        </w:object>
      </w:r>
    </w:p>
    <w:p w:rsidR="00CB5DFA" w:rsidRDefault="00CB5DFA">
      <w:pPr>
        <w:rPr>
          <w:rFonts w:ascii="Courier New" w:eastAsia="SimSun" w:hAnsi="Courier New" w:cs="Courier New"/>
          <w:color w:val="0000FF"/>
          <w:kern w:val="0"/>
          <w:sz w:val="20"/>
          <w:szCs w:val="20"/>
          <w:lang w:eastAsia="zh-CN"/>
        </w:rPr>
      </w:pPr>
      <w:r w:rsidRPr="00CB5A51">
        <w:rPr>
          <w:rFonts w:ascii="Courier New" w:eastAsia="SimSun" w:hAnsi="Courier New" w:cs="Courier New" w:hint="eastAsia"/>
          <w:b/>
          <w:color w:val="000080"/>
          <w:kern w:val="0"/>
          <w:sz w:val="20"/>
          <w:szCs w:val="20"/>
          <w:lang w:eastAsia="zh-CN"/>
        </w:rPr>
        <w:t>机台换料：</w:t>
      </w:r>
      <w:r w:rsidR="00F45141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ACTION-M-H</w:t>
      </w:r>
    </w:p>
    <w:p w:rsidR="002B6860" w:rsidRDefault="005C2F26">
      <w:pPr>
        <w:rPr>
          <w:rFonts w:eastAsia="SimSun"/>
          <w:lang w:eastAsia="zh-CN"/>
        </w:rPr>
      </w:pPr>
      <w:r>
        <w:object w:dxaOrig="13988" w:dyaOrig="4364">
          <v:shape id="_x0000_i1026" type="#_x0000_t75" style="width:414.75pt;height:129.4pt" o:ole="">
            <v:imagedata r:id="rId10" o:title=""/>
          </v:shape>
          <o:OLEObject Type="Embed" ProgID="Visio.Drawing.11" ShapeID="_x0000_i1026" DrawAspect="Content" ObjectID="_1595917155" r:id="rId11"/>
        </w:object>
      </w:r>
    </w:p>
    <w:p w:rsidR="00EF298E" w:rsidRDefault="00EF298E">
      <w:pPr>
        <w:rPr>
          <w:rFonts w:eastAsia="SimSun"/>
          <w:lang w:eastAsia="zh-CN"/>
        </w:rPr>
      </w:pPr>
    </w:p>
    <w:p w:rsidR="00EF298E" w:rsidRDefault="006E2B92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物料属性表</w:t>
      </w:r>
      <w:r w:rsidR="005D74B5">
        <w:rPr>
          <w:rFonts w:eastAsia="SimSun" w:hint="eastAsia"/>
          <w:lang w:eastAsia="zh-CN"/>
        </w:rPr>
        <w:t>：</w:t>
      </w:r>
    </w:p>
    <w:tbl>
      <w:tblPr>
        <w:tblW w:w="0" w:type="auto"/>
        <w:tblInd w:w="28" w:type="dxa"/>
        <w:tblCellMar>
          <w:left w:w="28" w:type="dxa"/>
          <w:right w:w="28" w:type="dxa"/>
        </w:tblCellMar>
        <w:tblLook w:val="04A0"/>
      </w:tblPr>
      <w:tblGrid>
        <w:gridCol w:w="918"/>
        <w:gridCol w:w="1088"/>
        <w:gridCol w:w="1280"/>
        <w:gridCol w:w="1221"/>
        <w:gridCol w:w="3827"/>
      </w:tblGrid>
      <w:tr w:rsidR="00EF298E" w:rsidRPr="00EF298E" w:rsidTr="00914D94">
        <w:trPr>
          <w:trHeight w:val="28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3056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物料屬性表 範例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EF298E" w:rsidRPr="00EF298E" w:rsidTr="00914D94">
        <w:trPr>
          <w:trHeight w:val="28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模式</w:t>
            </w:r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差異</w:t>
            </w: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HH</w:t>
            </w:r>
            <w:proofErr w:type="gramStart"/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料號</w:t>
            </w:r>
            <w:proofErr w:type="gramEnd"/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差異</w:t>
            </w:r>
            <w:proofErr w:type="gramStart"/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供應商料號</w:t>
            </w:r>
            <w:proofErr w:type="gramEnd"/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屬性備註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EF298E" w:rsidRPr="00EF298E" w:rsidTr="00914D94">
        <w:trPr>
          <w:trHeight w:val="28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群</w:t>
            </w: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組料號</w:t>
            </w:r>
            <w:proofErr w:type="gramEnd"/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G1</w:t>
            </w:r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A1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90,8*8*1,12*12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90:</w:t>
            </w: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物料</w:t>
            </w:r>
            <w:proofErr w:type="gramStart"/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在料帶中</w:t>
            </w:r>
            <w:proofErr w:type="gramEnd"/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機型點實際角度</w:t>
            </w:r>
          </w:p>
        </w:tc>
      </w:tr>
      <w:tr w:rsidR="00EF298E" w:rsidRPr="00EF298E" w:rsidTr="00914D94">
        <w:trPr>
          <w:trHeight w:val="28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群</w:t>
            </w: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組料號</w:t>
            </w:r>
            <w:proofErr w:type="gramEnd"/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G1</w:t>
            </w:r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A2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*******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8*8*1:</w:t>
            </w: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物料本體長寬厚</w:t>
            </w:r>
          </w:p>
        </w:tc>
      </w:tr>
      <w:tr w:rsidR="00EF298E" w:rsidRPr="00EF298E" w:rsidTr="00914D94">
        <w:trPr>
          <w:trHeight w:val="28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群</w:t>
            </w: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組料號</w:t>
            </w:r>
            <w:proofErr w:type="gramEnd"/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G1</w:t>
            </w:r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A3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*******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12*12:</w:t>
            </w:r>
            <w:proofErr w:type="gramStart"/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料帶間距</w:t>
            </w:r>
            <w:proofErr w:type="gramEnd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*</w:t>
            </w:r>
            <w:r w:rsidRPr="00EF298E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寬度</w:t>
            </w:r>
          </w:p>
        </w:tc>
      </w:tr>
      <w:tr w:rsidR="00EF298E" w:rsidRPr="00EF298E" w:rsidTr="00914D94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EF298E" w:rsidRPr="00EF298E" w:rsidTr="00914D94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一</w:t>
            </w:r>
            <w:proofErr w:type="gramEnd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物</w:t>
            </w: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一</w:t>
            </w:r>
            <w:proofErr w:type="gramEnd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料</w:t>
            </w:r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H1</w:t>
            </w:r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B1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*******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</w:p>
        </w:tc>
      </w:tr>
      <w:tr w:rsidR="00EF298E" w:rsidRPr="00EF298E" w:rsidTr="00914D94">
        <w:trPr>
          <w:trHeight w:val="255"/>
        </w:trPr>
        <w:tc>
          <w:tcPr>
            <w:tcW w:w="1180" w:type="dxa"/>
            <w:tcBorders>
              <w:top w:val="nil"/>
              <w:left w:val="nil"/>
              <w:bottom w:val="nil"/>
              <w:right w:val="nil"/>
            </w:tcBorders>
            <w:shd w:val="clear" w:color="000000" w:fill="FFFF0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一</w:t>
            </w:r>
            <w:proofErr w:type="gramEnd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物</w:t>
            </w:r>
            <w:proofErr w:type="gramStart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一</w:t>
            </w:r>
            <w:proofErr w:type="gramEnd"/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料</w:t>
            </w:r>
          </w:p>
        </w:tc>
        <w:tc>
          <w:tcPr>
            <w:tcW w:w="140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H2</w:t>
            </w:r>
          </w:p>
        </w:tc>
        <w:tc>
          <w:tcPr>
            <w:tcW w:w="1653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B2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000000" w:fill="92D050"/>
            <w:noWrap/>
            <w:vAlign w:val="center"/>
            <w:hideMark/>
          </w:tcPr>
          <w:p w:rsidR="00EF298E" w:rsidRPr="00EF298E" w:rsidRDefault="00EF298E" w:rsidP="00EF298E">
            <w:pPr>
              <w:widowControl/>
              <w:jc w:val="center"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  <w:r w:rsidRPr="00EF298E"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  <w:t>*******</w:t>
            </w:r>
          </w:p>
        </w:tc>
        <w:tc>
          <w:tcPr>
            <w:tcW w:w="49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F298E" w:rsidRPr="00EF298E" w:rsidRDefault="00EF298E" w:rsidP="00EF298E">
            <w:pPr>
              <w:widowControl/>
              <w:rPr>
                <w:rFonts w:ascii="Arial" w:eastAsia="新細明體" w:hAnsi="Arial" w:cs="Arial"/>
                <w:color w:val="000000"/>
                <w:kern w:val="0"/>
                <w:sz w:val="20"/>
                <w:szCs w:val="20"/>
              </w:rPr>
            </w:pPr>
          </w:p>
        </w:tc>
      </w:tr>
    </w:tbl>
    <w:p w:rsidR="00EF298E" w:rsidRDefault="00C27569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MES</w:t>
      </w:r>
      <w:r w:rsidR="00AE0963">
        <w:rPr>
          <w:rFonts w:eastAsia="SimSun" w:hint="eastAsia"/>
          <w:lang w:eastAsia="zh-CN"/>
        </w:rPr>
        <w:t>1</w:t>
      </w:r>
      <w:r>
        <w:rPr>
          <w:rFonts w:eastAsia="SimSun" w:hint="eastAsia"/>
          <w:lang w:eastAsia="zh-CN"/>
        </w:rPr>
        <w:t>.c_material_</w:t>
      </w:r>
      <w:r w:rsidR="00F04B81">
        <w:rPr>
          <w:rFonts w:eastAsia="SimSun" w:hint="eastAsia"/>
          <w:lang w:eastAsia="zh-CN"/>
        </w:rPr>
        <w:t>vendor_</w:t>
      </w:r>
      <w:r>
        <w:rPr>
          <w:rFonts w:eastAsia="SimSun" w:hint="eastAsia"/>
          <w:lang w:eastAsia="zh-CN"/>
        </w:rPr>
        <w:t>config</w:t>
      </w:r>
    </w:p>
    <w:p w:rsidR="000E6A51" w:rsidRDefault="000E6A51">
      <w:pPr>
        <w:rPr>
          <w:rFonts w:ascii="Courier New" w:eastAsia="SimSun" w:hAnsi="Courier New" w:cs="Courier New"/>
          <w:kern w:val="0"/>
          <w:sz w:val="20"/>
          <w:szCs w:val="20"/>
          <w:lang w:eastAsia="zh-CN"/>
        </w:rPr>
      </w:pPr>
      <w:r>
        <w:rPr>
          <w:rFonts w:eastAsia="SimSun" w:hint="eastAsia"/>
          <w:lang w:eastAsia="zh-CN"/>
        </w:rPr>
        <w:lastRenderedPageBreak/>
        <w:t>修改来料方向不一致的检查，加在</w:t>
      </w:r>
      <w:r>
        <w:rPr>
          <w:rFonts w:eastAsia="SimSun" w:hint="eastAsia"/>
          <w:lang w:eastAsia="zh-CN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heck_material_mfr_change</w:t>
      </w:r>
      <w:proofErr w:type="spellEnd"/>
      <w:r>
        <w:rPr>
          <w:rFonts w:ascii="Courier New" w:eastAsia="SimSun" w:hAnsi="Courier New" w:cs="Courier New" w:hint="eastAsia"/>
          <w:color w:val="000080"/>
          <w:kern w:val="0"/>
          <w:sz w:val="20"/>
          <w:szCs w:val="20"/>
          <w:lang w:eastAsia="zh-CN"/>
        </w:rPr>
        <w:t xml:space="preserve"> </w:t>
      </w:r>
      <w:r w:rsidR="00217497">
        <w:rPr>
          <w:rFonts w:ascii="Courier New" w:eastAsia="SimSun" w:hAnsi="Courier New" w:cs="Courier New" w:hint="eastAsia"/>
          <w:kern w:val="0"/>
          <w:sz w:val="20"/>
          <w:szCs w:val="20"/>
          <w:lang w:eastAsia="zh-CN"/>
        </w:rPr>
        <w:t>这个存储过程的后面</w:t>
      </w:r>
      <w:r w:rsidRPr="00AB6958">
        <w:rPr>
          <w:rFonts w:ascii="Courier New" w:eastAsia="SimSun" w:hAnsi="Courier New" w:cs="Courier New" w:hint="eastAsia"/>
          <w:kern w:val="0"/>
          <w:sz w:val="20"/>
          <w:szCs w:val="20"/>
          <w:lang w:eastAsia="zh-CN"/>
        </w:rPr>
        <w:t>。</w:t>
      </w:r>
    </w:p>
    <w:p w:rsidR="00A237D1" w:rsidRDefault="00A237D1">
      <w:pPr>
        <w:rPr>
          <w:rFonts w:eastAsia="SimSun"/>
          <w:b/>
          <w:lang w:eastAsia="zh-CN"/>
        </w:rPr>
      </w:pPr>
      <w:r w:rsidRPr="00BD7C46">
        <w:rPr>
          <w:rFonts w:eastAsia="SimSun" w:hint="eastAsia"/>
          <w:b/>
          <w:lang w:eastAsia="zh-CN"/>
        </w:rPr>
        <w:t>新增一个存储</w:t>
      </w:r>
      <w:r w:rsidRPr="00BD7C46">
        <w:rPr>
          <w:rFonts w:eastAsia="SimSun" w:hint="eastAsia"/>
          <w:b/>
          <w:lang w:eastAsia="zh-CN"/>
        </w:rPr>
        <w:t xml:space="preserve"> </w:t>
      </w:r>
      <w:proofErr w:type="spellStart"/>
      <w:r w:rsidRPr="00BD7C46">
        <w:rPr>
          <w:rFonts w:eastAsia="SimSun" w:hint="eastAsia"/>
          <w:b/>
          <w:lang w:eastAsia="zh-CN"/>
        </w:rPr>
        <w:t>check_</w:t>
      </w:r>
      <w:r w:rsidRPr="00BD7C46">
        <w:rPr>
          <w:rFonts w:eastAsia="SimSun"/>
          <w:b/>
          <w:lang w:eastAsia="zh-CN"/>
        </w:rPr>
        <w:t>material_vendor</w:t>
      </w:r>
      <w:r w:rsidR="00DE42FB" w:rsidRPr="00BD7C46">
        <w:rPr>
          <w:rFonts w:eastAsia="SimSun" w:hint="eastAsia"/>
          <w:b/>
          <w:lang w:eastAsia="zh-CN"/>
        </w:rPr>
        <w:t>_sp</w:t>
      </w:r>
      <w:proofErr w:type="spellEnd"/>
      <w:r w:rsidR="00BD40AD" w:rsidRPr="00BD7C46">
        <w:rPr>
          <w:rFonts w:eastAsia="SimSun" w:hint="eastAsia"/>
          <w:b/>
          <w:lang w:eastAsia="zh-CN"/>
        </w:rPr>
        <w:t>,</w:t>
      </w:r>
    </w:p>
    <w:p w:rsidR="00A237D1" w:rsidRDefault="00326243" w:rsidP="00CF64E1">
      <w:pPr>
        <w:rPr>
          <w:rFonts w:ascii="Courier New" w:eastAsia="SimSun" w:hAnsi="Courier New" w:cs="Courier New"/>
          <w:kern w:val="0"/>
          <w:sz w:val="20"/>
          <w:szCs w:val="20"/>
          <w:lang w:eastAsia="zh-CN"/>
        </w:rPr>
      </w:pPr>
      <w:r>
        <w:object w:dxaOrig="13690" w:dyaOrig="9570">
          <v:shape id="_x0000_i1027" type="#_x0000_t75" style="width:414.75pt;height:289.75pt" o:ole="">
            <v:imagedata r:id="rId12" o:title=""/>
          </v:shape>
          <o:OLEObject Type="Embed" ProgID="Visio.Drawing.11" ShapeID="_x0000_i1027" DrawAspect="Content" ObjectID="_1595917156" r:id="rId13"/>
        </w:object>
      </w:r>
    </w:p>
    <w:p w:rsidR="00A237D1" w:rsidRPr="00F9755E" w:rsidRDefault="00BD7C46">
      <w:pPr>
        <w:rPr>
          <w:rFonts w:ascii="Courier New" w:eastAsia="SimSun" w:hAnsi="Courier New" w:cs="Courier New"/>
          <w:b/>
          <w:kern w:val="0"/>
          <w:sz w:val="20"/>
          <w:szCs w:val="20"/>
          <w:lang w:eastAsia="zh-CN"/>
        </w:rPr>
      </w:pPr>
      <w:r w:rsidRPr="00F9755E">
        <w:rPr>
          <w:rFonts w:ascii="Courier New" w:eastAsia="SimSun" w:hAnsi="Courier New" w:cs="Courier New" w:hint="eastAsia"/>
          <w:b/>
          <w:kern w:val="0"/>
          <w:sz w:val="20"/>
          <w:szCs w:val="20"/>
          <w:lang w:eastAsia="zh-CN"/>
        </w:rPr>
        <w:t>新增表格：</w:t>
      </w:r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nfig(</w:t>
      </w:r>
      <w:proofErr w:type="gramEnd"/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MODE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spellStart"/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endor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proofErr w:type="spellStart"/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ropertity</w:t>
      </w:r>
      <w:proofErr w:type="spellEnd"/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LASTEDITBY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9B48A8" w:rsidRPr="009C4C53" w:rsidRDefault="009B48A8" w:rsidP="009B48A8">
      <w:pPr>
        <w:autoSpaceDE w:val="0"/>
        <w:autoSpaceDN w:val="0"/>
        <w:adjustRightInd w:val="0"/>
        <w:rPr>
          <w:rFonts w:ascii="Courier New" w:eastAsia="SimSun" w:hAnsi="Courier New" w:cs="Courier New"/>
          <w:color w:val="000080"/>
          <w:kern w:val="0"/>
          <w:sz w:val="20"/>
          <w:szCs w:val="20"/>
          <w:highlight w:val="white"/>
          <w:lang w:eastAsia="zh-CN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LASTEDITDT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ATE</w:t>
      </w:r>
    </w:p>
    <w:p w:rsidR="009B48A8" w:rsidRDefault="009B48A8" w:rsidP="009B48A8">
      <w:pPr>
        <w:autoSpaceDE w:val="0"/>
        <w:autoSpaceDN w:val="0"/>
        <w:adjustRightInd w:val="0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A237D1" w:rsidRDefault="00742B8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存储过程</w:t>
      </w:r>
      <w:r>
        <w:rPr>
          <w:rFonts w:eastAsia="SimSun" w:hint="eastAsia"/>
          <w:lang w:eastAsia="zh-CN"/>
        </w:rPr>
        <w:t>: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heck_material_vendor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p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res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tr_sn</w:t>
      </w:r>
      <w:proofErr w:type="spellEnd"/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                               </w:t>
      </w:r>
      <w:proofErr w:type="spellStart"/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smt_cod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_TR_CODE_DETAIL.Work_Ti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義游標，抓取替代料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, REPLACE_KP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_REPLACE_KP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MT_CODE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smt_cod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PLACE_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kp_no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typ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CUST_KP_NO,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mfr_kp_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vendorpart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S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R_S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tr_s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RAISE_APPLICATION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ERROR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ERROR</w:t>
      </w:r>
      <w:proofErr w:type="gram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can</w:t>
      </w:r>
      <w:proofErr w:type="spellEnd"/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find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record,tr_sn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tr_s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0:v_hhpn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,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V_vendorpartno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gram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,MES1.c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material_vendor_config count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HHPN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是屬性表是否存在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CODE_DETAIL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&lt;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檢查上料記錄是否存在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FR_KP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FR_KP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CODE_DETAIL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</w:t>
      </w:r>
      <w:proofErr w:type="spell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Y2Y:V_last_vendorpartno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gram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,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V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_vendorpartno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res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OK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結果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ropertity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propertity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ENDOR_PART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Y2Y3N:v_last_propertity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proofErr w:type="gramStart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供應商料號在</w:t>
      </w:r>
      <w:proofErr w:type="gramEnd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屬性表是否存在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ropertity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propertity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propertity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endor_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vendorpart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通過屬性和</w:t>
      </w:r>
      <w:proofErr w:type="gramStart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鴻海料號查</w:t>
      </w:r>
      <w:proofErr w:type="gramEnd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找記錄，供應商可以不同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Y2Y3N4Y:v_hhpn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屬性是否相等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s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OK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res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ERROR:InComing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Polarity,Please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call EE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結果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res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WARNING:First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online ,please call EE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結果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MT_COD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smt_cod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MT_COD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4.R_STATION_WIP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RAISE_APPLICATION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ERROR(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ERROR:SMT CODE IS NULL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:=TO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ATE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990-1-1 00:00:00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YYYY-MM-DD HH24:MI:SS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操作最近的替代料記錄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Y2N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REPLACE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lt;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CODE_DETAIL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查找最近的一筆記錄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, MFR_KP_NO, KP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, MFR_KP_NO,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K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CODE_DETAIL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</w:t>
      </w:r>
      <w:proofErr w:type="spell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REPLACE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lt;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CODE_DETAIL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查找最近的一筆記錄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, MFR_KP_NO, KP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, MFR_KP_NO,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KP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_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_TR_CODE_DETAIL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KP_NO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</w:t>
      </w:r>
      <w:proofErr w:type="spell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如果有替代料的記錄，獲取最近的掃描記錄的供應商料號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work_tim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TO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ATE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990-1-1 00:00:00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YYYY-MM-DD HH24:MI:SS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在屬性表是否存在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 a,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MES1.c_material_vendor_config b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b.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a.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b.propertity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count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res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OK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s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ERROR:Incoming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Polarity Different ,Please Call EE!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s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WARNING:First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on line ,Please Call EE!HHPN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s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WARNING:First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 on line ,Please Call EE!HHPN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MT_COD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smt_cod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MT_COD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4.R_STATION_WIP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TATION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i_machine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WORK_TI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sm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od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N--&gt;</w:t>
      </w:r>
      <w:proofErr w:type="spellStart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v_smt_code</w:t>
      </w:r>
      <w:proofErr w:type="spell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smt_cod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proofErr w:type="gramStart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查找機台</w:t>
      </w:r>
      <w:proofErr w:type="gramEnd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的替代料的鴻</w:t>
      </w:r>
      <w:proofErr w:type="gramStart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海料號</w:t>
      </w:r>
      <w:proofErr w:type="gram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line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proofErr w:type="gramEnd"/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1N--&gt;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  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REPLACE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lt;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VENDOR_PART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c_row.REPLACE_KP_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lt;&gt;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VENDOR_PARTNO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ES1.c_material_vendor_config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replace_hhpn</w:t>
      </w:r>
      <w:proofErr w:type="spellEnd"/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 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nd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 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替代料在屬性表存在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last_vendorpartno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s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First on line ,Please Call EE!HHPN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</w:t>
      </w:r>
      <w:proofErr w:type="spell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v_hhpn</w:t>
      </w:r>
      <w:proofErr w:type="spell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res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OK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proofErr w:type="gramStart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res :=</w:t>
      </w:r>
      <w:proofErr w:type="gramEnd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s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QLCOD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970712" w:rsidRDefault="00970712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00" w:lineRule="exac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F3AA6" w:rsidRPr="00AB6958" w:rsidRDefault="00CF3AA6" w:rsidP="0097071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line="200" w:lineRule="exact"/>
        <w:rPr>
          <w:rFonts w:eastAsia="SimSun"/>
          <w:lang w:eastAsia="zh-CN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CF3AA6" w:rsidRDefault="00CF3AA6">
      <w:pPr>
        <w:rPr>
          <w:rFonts w:eastAsia="SimSun"/>
          <w:lang w:eastAsia="zh-CN"/>
        </w:rPr>
      </w:pPr>
    </w:p>
    <w:p w:rsidR="00EB3708" w:rsidRDefault="00EB3708">
      <w:pPr>
        <w:rPr>
          <w:rFonts w:eastAsia="SimSun"/>
          <w:lang w:eastAsia="zh-CN"/>
        </w:rPr>
      </w:pPr>
    </w:p>
    <w:sectPr w:rsidR="00EB3708" w:rsidSect="001874C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73A17" w:rsidRDefault="00173A17" w:rsidP="005C78D8">
      <w:r>
        <w:separator/>
      </w:r>
    </w:p>
  </w:endnote>
  <w:endnote w:type="continuationSeparator" w:id="0">
    <w:p w:rsidR="00173A17" w:rsidRDefault="00173A17" w:rsidP="005C78D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73A17" w:rsidRDefault="00173A17" w:rsidP="005C78D8">
      <w:r>
        <w:separator/>
      </w:r>
    </w:p>
  </w:footnote>
  <w:footnote w:type="continuationSeparator" w:id="0">
    <w:p w:rsidR="00173A17" w:rsidRDefault="00173A17" w:rsidP="005C78D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B1D30"/>
    <w:multiLevelType w:val="hybridMultilevel"/>
    <w:tmpl w:val="EDB490C6"/>
    <w:lvl w:ilvl="0" w:tplc="64048996">
      <w:start w:val="1"/>
      <w:numFmt w:val="decimal"/>
      <w:lvlText w:val="%1、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C78D8"/>
    <w:rsid w:val="00010FB0"/>
    <w:rsid w:val="000830FA"/>
    <w:rsid w:val="00095BB0"/>
    <w:rsid w:val="000A3464"/>
    <w:rsid w:val="000A7CEF"/>
    <w:rsid w:val="000E6A51"/>
    <w:rsid w:val="000E7734"/>
    <w:rsid w:val="000F4B8D"/>
    <w:rsid w:val="00110154"/>
    <w:rsid w:val="001109DC"/>
    <w:rsid w:val="001366F8"/>
    <w:rsid w:val="00147FC4"/>
    <w:rsid w:val="00170AEA"/>
    <w:rsid w:val="00173A17"/>
    <w:rsid w:val="001874CD"/>
    <w:rsid w:val="001C7080"/>
    <w:rsid w:val="001D2712"/>
    <w:rsid w:val="001E1777"/>
    <w:rsid w:val="001F6363"/>
    <w:rsid w:val="001F7FA5"/>
    <w:rsid w:val="00217497"/>
    <w:rsid w:val="002425A7"/>
    <w:rsid w:val="00244C45"/>
    <w:rsid w:val="0025657A"/>
    <w:rsid w:val="002616A3"/>
    <w:rsid w:val="002A7870"/>
    <w:rsid w:val="002B2F42"/>
    <w:rsid w:val="002B6860"/>
    <w:rsid w:val="002D1312"/>
    <w:rsid w:val="002D7082"/>
    <w:rsid w:val="002F0FEB"/>
    <w:rsid w:val="00326243"/>
    <w:rsid w:val="003A638F"/>
    <w:rsid w:val="003A6C6C"/>
    <w:rsid w:val="003C3700"/>
    <w:rsid w:val="003D25B7"/>
    <w:rsid w:val="00406885"/>
    <w:rsid w:val="00425B67"/>
    <w:rsid w:val="004306D8"/>
    <w:rsid w:val="0047308A"/>
    <w:rsid w:val="005261A9"/>
    <w:rsid w:val="005646DF"/>
    <w:rsid w:val="00573E87"/>
    <w:rsid w:val="00576FCF"/>
    <w:rsid w:val="00583F14"/>
    <w:rsid w:val="0059071B"/>
    <w:rsid w:val="005967E2"/>
    <w:rsid w:val="00596BD7"/>
    <w:rsid w:val="005C2F26"/>
    <w:rsid w:val="005C78D8"/>
    <w:rsid w:val="005D74B5"/>
    <w:rsid w:val="006015A5"/>
    <w:rsid w:val="00631AF5"/>
    <w:rsid w:val="00640639"/>
    <w:rsid w:val="006514E0"/>
    <w:rsid w:val="00653550"/>
    <w:rsid w:val="00684057"/>
    <w:rsid w:val="006A00D3"/>
    <w:rsid w:val="006B16D1"/>
    <w:rsid w:val="006C6694"/>
    <w:rsid w:val="006E2B92"/>
    <w:rsid w:val="007126AF"/>
    <w:rsid w:val="00742B86"/>
    <w:rsid w:val="00743162"/>
    <w:rsid w:val="007C1593"/>
    <w:rsid w:val="007C4CC6"/>
    <w:rsid w:val="007D5D6F"/>
    <w:rsid w:val="0082320D"/>
    <w:rsid w:val="0086048A"/>
    <w:rsid w:val="00861314"/>
    <w:rsid w:val="00865F6E"/>
    <w:rsid w:val="00874083"/>
    <w:rsid w:val="0088138A"/>
    <w:rsid w:val="008827E6"/>
    <w:rsid w:val="00885C39"/>
    <w:rsid w:val="008875B5"/>
    <w:rsid w:val="00891A69"/>
    <w:rsid w:val="008A19E1"/>
    <w:rsid w:val="008A5902"/>
    <w:rsid w:val="008E72A7"/>
    <w:rsid w:val="008F4323"/>
    <w:rsid w:val="00912FE4"/>
    <w:rsid w:val="0091483A"/>
    <w:rsid w:val="00914D94"/>
    <w:rsid w:val="009522C8"/>
    <w:rsid w:val="00970712"/>
    <w:rsid w:val="009B48A8"/>
    <w:rsid w:val="009C3F5B"/>
    <w:rsid w:val="009C4C53"/>
    <w:rsid w:val="00A0242E"/>
    <w:rsid w:val="00A237D1"/>
    <w:rsid w:val="00A8507E"/>
    <w:rsid w:val="00A94CA7"/>
    <w:rsid w:val="00AA5133"/>
    <w:rsid w:val="00AB6958"/>
    <w:rsid w:val="00AE0963"/>
    <w:rsid w:val="00B12878"/>
    <w:rsid w:val="00B75F6F"/>
    <w:rsid w:val="00B8237B"/>
    <w:rsid w:val="00B977A8"/>
    <w:rsid w:val="00BC44AE"/>
    <w:rsid w:val="00BD40AD"/>
    <w:rsid w:val="00BD7C46"/>
    <w:rsid w:val="00BF679E"/>
    <w:rsid w:val="00C1367D"/>
    <w:rsid w:val="00C13F5F"/>
    <w:rsid w:val="00C20B4B"/>
    <w:rsid w:val="00C2231A"/>
    <w:rsid w:val="00C231A9"/>
    <w:rsid w:val="00C2501A"/>
    <w:rsid w:val="00C27569"/>
    <w:rsid w:val="00C35AD0"/>
    <w:rsid w:val="00C46848"/>
    <w:rsid w:val="00C80085"/>
    <w:rsid w:val="00C860EA"/>
    <w:rsid w:val="00C8665D"/>
    <w:rsid w:val="00CA7325"/>
    <w:rsid w:val="00CB5A51"/>
    <w:rsid w:val="00CB5DFA"/>
    <w:rsid w:val="00CF040E"/>
    <w:rsid w:val="00CF3AA6"/>
    <w:rsid w:val="00CF64E1"/>
    <w:rsid w:val="00D31AE3"/>
    <w:rsid w:val="00D46E5C"/>
    <w:rsid w:val="00D54F7E"/>
    <w:rsid w:val="00D61125"/>
    <w:rsid w:val="00D715ED"/>
    <w:rsid w:val="00DA0382"/>
    <w:rsid w:val="00DA3355"/>
    <w:rsid w:val="00DE42FB"/>
    <w:rsid w:val="00E01C83"/>
    <w:rsid w:val="00E1379C"/>
    <w:rsid w:val="00E605FA"/>
    <w:rsid w:val="00E71355"/>
    <w:rsid w:val="00EB3708"/>
    <w:rsid w:val="00EB5C8A"/>
    <w:rsid w:val="00EC5FEE"/>
    <w:rsid w:val="00EF1C84"/>
    <w:rsid w:val="00EF298E"/>
    <w:rsid w:val="00F04B81"/>
    <w:rsid w:val="00F45141"/>
    <w:rsid w:val="00F75076"/>
    <w:rsid w:val="00F85219"/>
    <w:rsid w:val="00F9755E"/>
    <w:rsid w:val="00FA22F5"/>
    <w:rsid w:val="00FB695C"/>
    <w:rsid w:val="00FC0E3E"/>
    <w:rsid w:val="00FD7D08"/>
    <w:rsid w:val="00FF73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4C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5C78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5C78D8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5C78D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5C78D8"/>
    <w:rPr>
      <w:sz w:val="20"/>
      <w:szCs w:val="20"/>
    </w:rPr>
  </w:style>
  <w:style w:type="paragraph" w:styleId="a7">
    <w:name w:val="List Paragraph"/>
    <w:basedOn w:val="a"/>
    <w:uiPriority w:val="34"/>
    <w:qFormat/>
    <w:rsid w:val="006B16D1"/>
    <w:pPr>
      <w:ind w:leftChars="200" w:left="480"/>
    </w:pPr>
  </w:style>
  <w:style w:type="paragraph" w:styleId="a8">
    <w:name w:val="Balloon Text"/>
    <w:basedOn w:val="a"/>
    <w:link w:val="a9"/>
    <w:uiPriority w:val="99"/>
    <w:semiHidden/>
    <w:unhideWhenUsed/>
    <w:rsid w:val="005261A9"/>
    <w:rPr>
      <w:rFonts w:asciiTheme="majorHAnsi" w:eastAsiaTheme="majorEastAsia" w:hAnsiTheme="majorHAnsi" w:cstheme="majorBidi"/>
      <w:sz w:val="18"/>
      <w:szCs w:val="18"/>
    </w:rPr>
  </w:style>
  <w:style w:type="character" w:customStyle="1" w:styleId="a9">
    <w:name w:val="註解方塊文字 字元"/>
    <w:basedOn w:val="a0"/>
    <w:link w:val="a8"/>
    <w:uiPriority w:val="99"/>
    <w:semiHidden/>
    <w:rsid w:val="005261A9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941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06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9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DBE7E70-6015-4BBF-98CD-B2D339BBD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8</TotalTime>
  <Pages>7</Pages>
  <Words>1432</Words>
  <Characters>8166</Characters>
  <Application>Microsoft Office Word</Application>
  <DocSecurity>0</DocSecurity>
  <Lines>68</Lines>
  <Paragraphs>19</Paragraphs>
  <ScaleCrop>false</ScaleCrop>
  <Company>FOXCONN</Company>
  <LinksUpToDate>false</LinksUpToDate>
  <CharactersWithSpaces>9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SBG</dc:creator>
  <cp:keywords/>
  <dc:description/>
  <cp:lastModifiedBy>CESBG</cp:lastModifiedBy>
  <cp:revision>171</cp:revision>
  <dcterms:created xsi:type="dcterms:W3CDTF">2018-07-16T03:00:00Z</dcterms:created>
  <dcterms:modified xsi:type="dcterms:W3CDTF">2018-08-16T01:33:00Z</dcterms:modified>
</cp:coreProperties>
</file>